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42209CF" w14:textId="4BA43B61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2734B2BC" w14:textId="7EF4D0E8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2EEF33EC" w14:textId="4233D13A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1F5D3342" w14:textId="291AA4A0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3D857E14" w14:textId="0DA8CD8D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5055FEAC" w14:textId="2FEE7F4E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0411FF6D" w14:textId="7127E5C5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01E7F960" w14:textId="40549ACA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4BA196E7" w14:textId="4C8F4703" w:rsidR="00FB6B18" w:rsidRDefault="22D763C5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ЗВІТ</w:t>
      </w:r>
    </w:p>
    <w:p w14:paraId="7103F099" w14:textId="39DFC4A8" w:rsidR="22D763C5" w:rsidRPr="002B3A6D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  <w:lang w:val="en-US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Про виконання лабораторної роботи №</w:t>
      </w:r>
      <w:r w:rsidR="002B3A6D">
        <w:rPr>
          <w:rFonts w:ascii="Times New Roman" w:eastAsia="Times New Roman" w:hAnsi="Times New Roman" w:cs="Times New Roman"/>
          <w:sz w:val="32"/>
          <w:szCs w:val="32"/>
          <w:lang w:val="en-US"/>
        </w:rPr>
        <w:t>11.3</w:t>
      </w:r>
    </w:p>
    <w:p w14:paraId="04A9C579" w14:textId="0FC2F119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i/>
          <w:iCs/>
          <w:sz w:val="32"/>
          <w:szCs w:val="32"/>
        </w:rPr>
        <w:t>«</w:t>
      </w:r>
      <w:r w:rsidR="002B3A6D" w:rsidRPr="002B3A6D">
        <w:rPr>
          <w:rFonts w:ascii="Times New Roman" w:eastAsia="Times New Roman" w:hAnsi="Times New Roman" w:cs="Times New Roman"/>
          <w:i/>
          <w:iCs/>
          <w:sz w:val="32"/>
          <w:szCs w:val="32"/>
        </w:rPr>
        <w:t>Опрацювання текстового файлу</w:t>
      </w:r>
      <w:r w:rsidRPr="22D763C5">
        <w:rPr>
          <w:rFonts w:ascii="Times New Roman" w:eastAsia="Times New Roman" w:hAnsi="Times New Roman" w:cs="Times New Roman"/>
          <w:i/>
          <w:iCs/>
          <w:sz w:val="32"/>
          <w:szCs w:val="32"/>
        </w:rPr>
        <w:t xml:space="preserve">» </w:t>
      </w:r>
    </w:p>
    <w:p w14:paraId="4E2D3CE3" w14:textId="32E566F0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з дисципліни</w:t>
      </w:r>
    </w:p>
    <w:p w14:paraId="29AACCE3" w14:textId="5B24CCE7" w:rsidR="22D763C5" w:rsidRDefault="22D763C5" w:rsidP="22D763C5">
      <w:pPr>
        <w:spacing w:after="88"/>
        <w:ind w:right="44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 xml:space="preserve">«Алгоритмізація та програмування» </w:t>
      </w:r>
    </w:p>
    <w:p w14:paraId="02BF707A" w14:textId="04B69431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студент</w:t>
      </w:r>
      <w:r w:rsidR="009E29D0">
        <w:rPr>
          <w:rFonts w:ascii="Times New Roman" w:eastAsia="Times New Roman" w:hAnsi="Times New Roman" w:cs="Times New Roman"/>
          <w:sz w:val="32"/>
          <w:szCs w:val="32"/>
        </w:rPr>
        <w:t>а</w:t>
      </w:r>
      <w:r w:rsidRPr="22D763C5">
        <w:rPr>
          <w:rFonts w:ascii="Times New Roman" w:eastAsia="Times New Roman" w:hAnsi="Times New Roman" w:cs="Times New Roman"/>
          <w:sz w:val="32"/>
          <w:szCs w:val="32"/>
        </w:rPr>
        <w:t xml:space="preserve"> групи РІ-12</w:t>
      </w:r>
    </w:p>
    <w:p w14:paraId="11A44740" w14:textId="4155CF31" w:rsidR="22D763C5" w:rsidRPr="009E29D0" w:rsidRDefault="009E29D0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>
        <w:rPr>
          <w:rFonts w:ascii="Times New Roman" w:eastAsia="Times New Roman" w:hAnsi="Times New Roman" w:cs="Times New Roman"/>
          <w:i/>
          <w:iCs/>
          <w:sz w:val="32"/>
          <w:szCs w:val="32"/>
        </w:rPr>
        <w:t>Синчук Іван Романович</w:t>
      </w:r>
    </w:p>
    <w:p w14:paraId="0C606478" w14:textId="19DEB25B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5547E952" w14:textId="4E13C4DA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541C9E1" w14:textId="7F17D603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23C2FD6A" w14:textId="05F56774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38F677FE" w14:textId="39E379EC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0716317F" w14:textId="4006B38E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3A95D076" w14:textId="77C0788B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75FBD59" w14:textId="2837B044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624F4C50" w14:textId="507E106E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3705D78" w14:textId="187C3205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DB37040" w14:textId="77AD79DF" w:rsidR="22D763C5" w:rsidRDefault="22D763C5" w:rsidP="22D763C5">
      <w:pPr>
        <w:spacing w:after="88"/>
        <w:rPr>
          <w:lang w:val="en-US"/>
        </w:rPr>
      </w:pPr>
    </w:p>
    <w:p w14:paraId="05F75B51" w14:textId="0F4D0022" w:rsidR="00A160FB" w:rsidRPr="00A160FB" w:rsidRDefault="00A160FB" w:rsidP="22D763C5">
      <w:pPr>
        <w:spacing w:after="88"/>
        <w:rPr>
          <w:lang w:val="en-US"/>
        </w:rPr>
      </w:pPr>
      <w:r w:rsidRPr="00A160FB">
        <w:rPr>
          <w:lang w:val="en-US"/>
        </w:rPr>
        <w:lastRenderedPageBreak/>
        <w:drawing>
          <wp:inline distT="0" distB="0" distL="0" distR="0" wp14:anchorId="180AE12F" wp14:editId="2C53BC60">
            <wp:extent cx="5731510" cy="3890645"/>
            <wp:effectExtent l="0" t="0" r="2540" b="0"/>
            <wp:docPr id="1789369988" name="Рисунок 1" descr="Зображення, що містить текст, знімок екрана, Шрифт, число&#10;&#10;Автоматично згенерований оп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89369988" name="Рисунок 1" descr="Зображення, що містить текст, знімок екрана, Шрифт, число&#10;&#10;Автоматично згенерований опис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890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E6F393" w14:textId="76E004A4" w:rsidR="22D763C5" w:rsidRDefault="00A160FB" w:rsidP="22D763C5">
      <w:pPr>
        <w:spacing w:after="0" w:line="259" w:lineRule="auto"/>
        <w:rPr>
          <w:lang w:val="en-US"/>
        </w:rPr>
      </w:pPr>
      <w:r>
        <w:object w:dxaOrig="2293" w:dyaOrig="12804" w14:anchorId="0845BFE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15pt;height:640pt" o:ole="">
            <v:imagedata r:id="rId6" o:title=""/>
          </v:shape>
          <o:OLEObject Type="Embed" ProgID="Visio.Drawing.15" ShapeID="_x0000_i1027" DrawAspect="Content" ObjectID="_1793638010" r:id="rId7"/>
        </w:object>
      </w:r>
    </w:p>
    <w:p w14:paraId="61BC2EF2" w14:textId="77777777" w:rsidR="00A160FB" w:rsidRDefault="00A160FB" w:rsidP="22D763C5">
      <w:pPr>
        <w:spacing w:after="0" w:line="259" w:lineRule="auto"/>
        <w:rPr>
          <w:lang w:val="en-US"/>
        </w:rPr>
      </w:pPr>
    </w:p>
    <w:p w14:paraId="5B9A4722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>#include &lt;iostream&gt;</w:t>
      </w:r>
    </w:p>
    <w:p w14:paraId="48A7DC10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>#include &lt;fstream&gt;</w:t>
      </w:r>
    </w:p>
    <w:p w14:paraId="6AB21D30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>#include &lt;string&gt;</w:t>
      </w:r>
    </w:p>
    <w:p w14:paraId="4E16B04D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lastRenderedPageBreak/>
        <w:t>#include &lt;iomanip&gt;</w:t>
      </w:r>
    </w:p>
    <w:p w14:paraId="57764919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>#include &lt;Windows.h&gt;</w:t>
      </w:r>
    </w:p>
    <w:p w14:paraId="6FDF16BA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#include &lt;locale&gt; </w:t>
      </w:r>
    </w:p>
    <w:p w14:paraId="5C77C4D2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>using namespace std;</w:t>
      </w:r>
    </w:p>
    <w:p w14:paraId="79C691D0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51D4DD7C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>struct Note {</w:t>
      </w:r>
    </w:p>
    <w:p w14:paraId="6E41C0E0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string surname;</w:t>
      </w:r>
    </w:p>
    <w:p w14:paraId="6B91419E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string name;</w:t>
      </w:r>
    </w:p>
    <w:p w14:paraId="3E8F2822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string phone_number;</w:t>
      </w:r>
    </w:p>
    <w:p w14:paraId="1503832F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int birthday[3];</w:t>
      </w:r>
    </w:p>
    <w:p w14:paraId="42CC6BF4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>};</w:t>
      </w:r>
    </w:p>
    <w:p w14:paraId="37564D3A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04DD7EE5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4059BBFB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>bool fileExists(const string&amp; filename) {</w:t>
      </w:r>
    </w:p>
    <w:p w14:paraId="4D8D6D24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ifstream file(filename);</w:t>
      </w:r>
    </w:p>
    <w:p w14:paraId="45A0D991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return file.good();</w:t>
      </w:r>
    </w:p>
    <w:p w14:paraId="46C76133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>}</w:t>
      </w:r>
    </w:p>
    <w:p w14:paraId="69E8ACFA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1E40EFA7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3C36A4AC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>void addPersonToFile(const string&amp; filename) {</w:t>
      </w:r>
    </w:p>
    <w:p w14:paraId="17582D82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ofstream file(filename, ios::app); </w:t>
      </w:r>
    </w:p>
    <w:p w14:paraId="2CD69198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if (!file) {</w:t>
      </w:r>
    </w:p>
    <w:p w14:paraId="3E9C44FE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cout &lt;&lt; "Помилка відкриття файлу для запису.\n";</w:t>
      </w:r>
    </w:p>
    <w:p w14:paraId="0C0F96C6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return;</w:t>
      </w:r>
    </w:p>
    <w:p w14:paraId="4D17DCE1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2781915C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30B2464C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Note person;</w:t>
      </w:r>
    </w:p>
    <w:p w14:paraId="423F9D36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out &lt;&lt; "Введіть прізвище: ";</w:t>
      </w:r>
    </w:p>
    <w:p w14:paraId="1D7F0506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in &gt;&gt; person.surname;</w:t>
      </w:r>
    </w:p>
    <w:p w14:paraId="2CF079F1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out &lt;&lt; "Введіть ім'я: ";</w:t>
      </w:r>
    </w:p>
    <w:p w14:paraId="2082E653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in &gt;&gt; person.name;</w:t>
      </w:r>
    </w:p>
    <w:p w14:paraId="58CAB479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out &lt;&lt; "Введіть номер телефону: ";</w:t>
      </w:r>
    </w:p>
    <w:p w14:paraId="737A7A3E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in &gt;&gt; person.phone_number;</w:t>
      </w:r>
    </w:p>
    <w:p w14:paraId="3CB09921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5DEF6386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</w:p>
    <w:p w14:paraId="43C9F208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out &lt;&lt; "Введіть день народження (день, місяць, рік): ";</w:t>
      </w:r>
    </w:p>
    <w:p w14:paraId="3556FB64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while (true) {</w:t>
      </w:r>
    </w:p>
    <w:p w14:paraId="64F7070A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cin &gt;&gt; person.birthday[0] &gt;&gt; person.birthday[1] &gt;&gt; person.birthday[2];</w:t>
      </w:r>
    </w:p>
    <w:p w14:paraId="73D5F10F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if (person.birthday[0] &gt; 0 &amp;&amp; person.birthday[0] &lt;= 31 &amp;&amp;</w:t>
      </w:r>
    </w:p>
    <w:p w14:paraId="718DB1E6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person.birthday[1] &gt; 0 &amp;&amp; person.birthday[1] &lt;= 12 &amp;&amp;</w:t>
      </w:r>
    </w:p>
    <w:p w14:paraId="63EEC2A8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person.birthday[2] &gt; 1900 &amp;&amp; person.birthday[2] &lt;= 2100) {</w:t>
      </w:r>
    </w:p>
    <w:p w14:paraId="59AE9BD8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break; </w:t>
      </w:r>
    </w:p>
    <w:p w14:paraId="1A9D8E21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}</w:t>
      </w:r>
    </w:p>
    <w:p w14:paraId="2962479B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cout &lt;&lt; "Помилка: введіть коректну дату у форматі DD MM YYYY.\n";</w:t>
      </w:r>
    </w:p>
    <w:p w14:paraId="3A61C0F4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53341A98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10ED1DC7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</w:t>
      </w:r>
    </w:p>
    <w:p w14:paraId="739C05A0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file &lt;&lt; setw(15) &lt;&lt; left &lt;&lt; person.surname</w:t>
      </w:r>
    </w:p>
    <w:p w14:paraId="4390BD04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&lt;&lt; setw(10) &lt;&lt; left &lt;&lt; person.name</w:t>
      </w:r>
    </w:p>
    <w:p w14:paraId="22B01FE4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&lt;&lt; setw(15) &lt;&lt; left &lt;&lt; person.phone_number</w:t>
      </w:r>
    </w:p>
    <w:p w14:paraId="59C434B6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&lt;&lt; setw(3) &lt;&lt; person.birthday[0] &lt;&lt; " "</w:t>
      </w:r>
    </w:p>
    <w:p w14:paraId="5726FD83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&lt;&lt; setw(3) &lt;&lt; person.birthday[1] &lt;&lt; " "</w:t>
      </w:r>
    </w:p>
    <w:p w14:paraId="0DD86ACD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&lt;&lt; setw(5) &lt;&lt; person.birthday[2] &lt;&lt; "\n";</w:t>
      </w:r>
    </w:p>
    <w:p w14:paraId="4285F6A4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2853C5F3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out &lt;&lt; "Дані успішно додано до файлу.\n";</w:t>
      </w:r>
    </w:p>
    <w:p w14:paraId="30DDC2FC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file.close();</w:t>
      </w:r>
    </w:p>
    <w:p w14:paraId="468E10DE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lastRenderedPageBreak/>
        <w:t>}</w:t>
      </w:r>
    </w:p>
    <w:p w14:paraId="5329EDE3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0A98041F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04E2C6E6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0AF50A6C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>void searchBySurname(const string&amp; filename, const string&amp; surname) {</w:t>
      </w:r>
    </w:p>
    <w:p w14:paraId="759D92CB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ifstream file(filename);</w:t>
      </w:r>
    </w:p>
    <w:p w14:paraId="3915737A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if (!file) {</w:t>
      </w:r>
    </w:p>
    <w:p w14:paraId="06FBE15F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cout &lt;&lt; "Помилка відкриття файлу для читання.\n";</w:t>
      </w:r>
    </w:p>
    <w:p w14:paraId="0801A905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return;</w:t>
      </w:r>
    </w:p>
    <w:p w14:paraId="42BDDE70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090B3C51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0F15A9CC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locale loc("uk_UA.UTF-8"); </w:t>
      </w:r>
    </w:p>
    <w:p w14:paraId="4D1FBDB1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Note person;</w:t>
      </w:r>
    </w:p>
    <w:p w14:paraId="55BD0D2F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bool found = false;</w:t>
      </w:r>
    </w:p>
    <w:p w14:paraId="50AFB4C4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7FB6A43B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string searchSurname = surname;</w:t>
      </w:r>
    </w:p>
    <w:p w14:paraId="1CC77441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for (auto&amp; ch : searchSurname) ch = tolower(ch, loc); </w:t>
      </w:r>
    </w:p>
    <w:p w14:paraId="2AC3AF2A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3023B806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// Читання даних із файлу</w:t>
      </w:r>
    </w:p>
    <w:p w14:paraId="655788E2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while (file &gt;&gt; person.surname &gt;&gt; person.name &gt;&gt; person.phone_number</w:t>
      </w:r>
    </w:p>
    <w:p w14:paraId="6A2B239C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&gt;&gt; person.birthday[0] &gt;&gt; person.birthday[1] &gt;&gt; person.birthday[2]) {</w:t>
      </w:r>
    </w:p>
    <w:p w14:paraId="14020BE3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2D8ED2BE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string fileSurname = person.surname;</w:t>
      </w:r>
    </w:p>
    <w:p w14:paraId="5B377D3E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for (auto&amp; ch : fileSurname) ch = tolower(ch, loc); </w:t>
      </w:r>
    </w:p>
    <w:p w14:paraId="7ACC9287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151E5189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if (fileSurname == searchSurname) { </w:t>
      </w:r>
    </w:p>
    <w:p w14:paraId="472ABE6D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cout &lt;&lt; "Прізвище: " &lt;&lt; person.surname</w:t>
      </w:r>
    </w:p>
    <w:p w14:paraId="4DD82447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    &lt;&lt; ", Ім'я: " &lt;&lt; person.name</w:t>
      </w:r>
    </w:p>
    <w:p w14:paraId="77F498F9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    &lt;&lt; ", Номер телефону: " &lt;&lt; person.phone_number</w:t>
      </w:r>
    </w:p>
    <w:p w14:paraId="7D9D78D9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    &lt;&lt; ", День народження: " &lt;&lt; person.birthday[0] &lt;&lt; "."</w:t>
      </w:r>
    </w:p>
    <w:p w14:paraId="1D32085B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    &lt;&lt; person.birthday[1] &lt;&lt; "." &lt;&lt; person.birthday[2] &lt;&lt; "\n";</w:t>
      </w:r>
    </w:p>
    <w:p w14:paraId="237757B6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found = true;</w:t>
      </w:r>
    </w:p>
    <w:p w14:paraId="346CB3FD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}</w:t>
      </w:r>
    </w:p>
    <w:p w14:paraId="4941C6B4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7B70C067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2F922788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if (!found) {</w:t>
      </w:r>
    </w:p>
    <w:p w14:paraId="1503467B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cout &lt;&lt; "Людина з прізвищем " &lt;&lt; surname &lt;&lt; " не знайдена.\n";</w:t>
      </w:r>
    </w:p>
    <w:p w14:paraId="39B38765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375DF5B3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2AA79CDC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file.close();</w:t>
      </w:r>
    </w:p>
    <w:p w14:paraId="7B396CAD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>}</w:t>
      </w:r>
    </w:p>
    <w:p w14:paraId="650B10FF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7497F30E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045459EC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>void sortByPhoneNumber(const string&amp; filename) {</w:t>
      </w:r>
    </w:p>
    <w:p w14:paraId="330A73B3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ifstream file(filename);</w:t>
      </w:r>
    </w:p>
    <w:p w14:paraId="33056003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if (!file) {</w:t>
      </w:r>
    </w:p>
    <w:p w14:paraId="70411F97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cout &lt;&lt; "Помилка відкриття файлу для читання.\n";</w:t>
      </w:r>
    </w:p>
    <w:p w14:paraId="0D65CF28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return;</w:t>
      </w:r>
    </w:p>
    <w:p w14:paraId="15C8E935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57A74828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4787FF52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</w:p>
    <w:p w14:paraId="475ACFFE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Note* people = nullptr;</w:t>
      </w:r>
    </w:p>
    <w:p w14:paraId="01EA3000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int size = 0;</w:t>
      </w:r>
    </w:p>
    <w:p w14:paraId="1040129F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string line;</w:t>
      </w:r>
    </w:p>
    <w:p w14:paraId="05170E19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60847F44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while (getline(file, line)) {</w:t>
      </w:r>
    </w:p>
    <w:p w14:paraId="561337A8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lastRenderedPageBreak/>
        <w:t xml:space="preserve">        ++size;</w:t>
      </w:r>
    </w:p>
    <w:p w14:paraId="3A4B0DB6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6C59C53F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4AF102B0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file.clear();</w:t>
      </w:r>
    </w:p>
    <w:p w14:paraId="1B00FD12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file.seekg(0);</w:t>
      </w:r>
    </w:p>
    <w:p w14:paraId="0FF95AEF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6C22298F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</w:p>
    <w:p w14:paraId="75A14FA0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people = new Note[size];</w:t>
      </w:r>
    </w:p>
    <w:p w14:paraId="4878B6EB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for (int i = 0; i &lt; size; ++i) {</w:t>
      </w:r>
    </w:p>
    <w:p w14:paraId="5A0E30B5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file &gt;&gt; people[i].surname &gt;&gt; people[i].name &gt;&gt; people[i].phone_number</w:t>
      </w:r>
    </w:p>
    <w:p w14:paraId="6D6F79B3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&gt;&gt; people[i].birthday[0] &gt;&gt; people[i].birthday[1] &gt;&gt; people[i].birthday[2];</w:t>
      </w:r>
    </w:p>
    <w:p w14:paraId="689CC215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60CE9BC9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713B4708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file.close();</w:t>
      </w:r>
    </w:p>
    <w:p w14:paraId="0A20F605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2D8AD7E3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</w:p>
    <w:p w14:paraId="4288F08A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for (int i = 0; i &lt; size - 1; ++i) {</w:t>
      </w:r>
    </w:p>
    <w:p w14:paraId="1A80A624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for (int j = 0; j &lt; size - i - 1; ++j) {</w:t>
      </w:r>
    </w:p>
    <w:p w14:paraId="54727BE8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if (people[j].phone_number &gt; people[j + 1].phone_number) {</w:t>
      </w:r>
    </w:p>
    <w:p w14:paraId="47086266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    Note temp = people[j];</w:t>
      </w:r>
    </w:p>
    <w:p w14:paraId="27B3CB35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    people[j] = people[j + 1];</w:t>
      </w:r>
    </w:p>
    <w:p w14:paraId="3787762A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    people[j + 1] = temp;</w:t>
      </w:r>
    </w:p>
    <w:p w14:paraId="62CCEECA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}</w:t>
      </w:r>
    </w:p>
    <w:p w14:paraId="6AF1AACD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}</w:t>
      </w:r>
    </w:p>
    <w:p w14:paraId="54325822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2A6BEC4A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0954A7DB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</w:p>
    <w:p w14:paraId="0FB82F4A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ofstream outFile(filename, ios::trunc);</w:t>
      </w:r>
    </w:p>
    <w:p w14:paraId="27FADC3D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if (!outFile) {</w:t>
      </w:r>
    </w:p>
    <w:p w14:paraId="5DDFC608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cout &lt;&lt; "Помилка відкриття файлу для запису.\n";</w:t>
      </w:r>
    </w:p>
    <w:p w14:paraId="6CBD11BF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delete[] people;</w:t>
      </w:r>
    </w:p>
    <w:p w14:paraId="2C5EBB5B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return;</w:t>
      </w:r>
    </w:p>
    <w:p w14:paraId="49466C59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2DB76774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70088DCD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for (int i = 0; i &lt; size; ++i) {</w:t>
      </w:r>
    </w:p>
    <w:p w14:paraId="1334E850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outFile &lt;&lt; people[i].surname &lt;&lt; " " &lt;&lt; people[i].name &lt;&lt; " " &lt;&lt; people[i].phone_number &lt;&lt; " "</w:t>
      </w:r>
    </w:p>
    <w:p w14:paraId="6FC0FBD5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&lt;&lt; people[i].birthday[0] &lt;&lt; " " &lt;&lt; people[i].birthday[1] &lt;&lt; " " &lt;&lt; people[i].birthday[2] &lt;&lt; "\n";</w:t>
      </w:r>
    </w:p>
    <w:p w14:paraId="598A121D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20E5C691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29FF6EF6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delete[] people;</w:t>
      </w:r>
    </w:p>
    <w:p w14:paraId="47509561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outFile.close();</w:t>
      </w:r>
    </w:p>
    <w:p w14:paraId="797F850C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2C202342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out &lt;&lt; "Записи успішно відсортовано за номером телефону.\n";</w:t>
      </w:r>
    </w:p>
    <w:p w14:paraId="67F5653A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>}</w:t>
      </w:r>
    </w:p>
    <w:p w14:paraId="4C39627F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508488B6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077DA183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>void displayMenu() {</w:t>
      </w:r>
    </w:p>
    <w:p w14:paraId="79A9C793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out &lt;&lt; "\n--- Меню ---\n";</w:t>
      </w:r>
    </w:p>
    <w:p w14:paraId="015A39F5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out &lt;&lt; "1. Додати дані про людину\n";</w:t>
      </w:r>
    </w:p>
    <w:p w14:paraId="7D6E20AD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out &lt;&lt; "2. Пошук за прізвищем\n";</w:t>
      </w:r>
    </w:p>
    <w:p w14:paraId="04E8814B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out &lt;&lt; "3. Сортувати за номером телефону\n";</w:t>
      </w:r>
    </w:p>
    <w:p w14:paraId="66B4BD3C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out &lt;&lt; "4. Вийти\n";</w:t>
      </w:r>
    </w:p>
    <w:p w14:paraId="3ECCA055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out &lt;&lt; "Виберіть опцію: ";</w:t>
      </w:r>
    </w:p>
    <w:p w14:paraId="4B2FA82E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lastRenderedPageBreak/>
        <w:t>}</w:t>
      </w:r>
    </w:p>
    <w:p w14:paraId="7E53DB9A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721C9C8D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>int main() {</w:t>
      </w:r>
    </w:p>
    <w:p w14:paraId="4EAEC5EE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SetConsoleCP(1251); </w:t>
      </w:r>
    </w:p>
    <w:p w14:paraId="21EC2D47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SetConsoleOutputCP(1251);</w:t>
      </w:r>
    </w:p>
    <w:p w14:paraId="7C91D342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01627C59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string filename;</w:t>
      </w:r>
    </w:p>
    <w:p w14:paraId="3A490F11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out &lt;&lt; "Введіть ім'я файлу для роботи (наприклад, data.txt): ";</w:t>
      </w:r>
    </w:p>
    <w:p w14:paraId="1FD3C384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in &gt;&gt; filename;</w:t>
      </w:r>
    </w:p>
    <w:p w14:paraId="1A0050B5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1924FA9C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</w:t>
      </w:r>
    </w:p>
    <w:p w14:paraId="3AAEF7C2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if (!fileExists(filename)) {</w:t>
      </w:r>
    </w:p>
    <w:p w14:paraId="65639315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ofstream createFile(filename);</w:t>
      </w:r>
    </w:p>
    <w:p w14:paraId="380E8304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if (!createFile) {</w:t>
      </w:r>
    </w:p>
    <w:p w14:paraId="1FC509FF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cout &lt;&lt; "Помилка створення файлу.\n";</w:t>
      </w:r>
    </w:p>
    <w:p w14:paraId="651D316F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return 1;</w:t>
      </w:r>
    </w:p>
    <w:p w14:paraId="2BFE5933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}</w:t>
      </w:r>
    </w:p>
    <w:p w14:paraId="57B0C641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createFile.close();</w:t>
      </w:r>
    </w:p>
    <w:p w14:paraId="33B28574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62B684D0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0F11F8F5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bool running = true;</w:t>
      </w:r>
    </w:p>
    <w:p w14:paraId="3F8876DE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while (running) {</w:t>
      </w:r>
    </w:p>
    <w:p w14:paraId="7144EE66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displayMenu();</w:t>
      </w:r>
    </w:p>
    <w:p w14:paraId="7C7AB164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int choice;</w:t>
      </w:r>
    </w:p>
    <w:p w14:paraId="09F450BA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cin &gt;&gt; choice;</w:t>
      </w:r>
    </w:p>
    <w:p w14:paraId="7CC9ABBC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5FCE4607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switch (choice) {</w:t>
      </w:r>
    </w:p>
    <w:p w14:paraId="076168C4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case 1:</w:t>
      </w:r>
    </w:p>
    <w:p w14:paraId="3EFCE219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addPersonToFile(filename);</w:t>
      </w:r>
    </w:p>
    <w:p w14:paraId="067AAA15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break;</w:t>
      </w:r>
    </w:p>
    <w:p w14:paraId="2ADBA8AB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case 2: {</w:t>
      </w:r>
    </w:p>
    <w:p w14:paraId="47E27513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string surname;</w:t>
      </w:r>
    </w:p>
    <w:p w14:paraId="55B22248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cout &lt;&lt; "Введіть прізвище для пошуку: ";</w:t>
      </w:r>
    </w:p>
    <w:p w14:paraId="2DDA0FD4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cin &gt;&gt; surname;</w:t>
      </w:r>
    </w:p>
    <w:p w14:paraId="219E1288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searchBySurname(filename, surname);</w:t>
      </w:r>
    </w:p>
    <w:p w14:paraId="4839AF11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break;</w:t>
      </w:r>
    </w:p>
    <w:p w14:paraId="67FDF9D6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}</w:t>
      </w:r>
    </w:p>
    <w:p w14:paraId="15667EB5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case 3:</w:t>
      </w:r>
    </w:p>
    <w:p w14:paraId="181791D1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sortByPhoneNumber(filename);</w:t>
      </w:r>
    </w:p>
    <w:p w14:paraId="5B41AAE8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break;</w:t>
      </w:r>
    </w:p>
    <w:p w14:paraId="01467807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case 4:</w:t>
      </w:r>
    </w:p>
    <w:p w14:paraId="07774DAF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running = false;</w:t>
      </w:r>
    </w:p>
    <w:p w14:paraId="06EBDB57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break;</w:t>
      </w:r>
    </w:p>
    <w:p w14:paraId="214A5064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default:</w:t>
      </w:r>
    </w:p>
    <w:p w14:paraId="3AFADBDD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cout &lt;&lt; "Невірний вибір. Спробуйте ще раз.\n";</w:t>
      </w:r>
    </w:p>
    <w:p w14:paraId="44D19313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}</w:t>
      </w:r>
    </w:p>
    <w:p w14:paraId="370423B5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34DAAE7F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44650C83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return 0;</w:t>
      </w:r>
    </w:p>
    <w:p w14:paraId="739DD747" w14:textId="77777777" w:rsidR="00A160FB" w:rsidRPr="00A160FB" w:rsidRDefault="00A160FB" w:rsidP="00A160FB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t>}</w:t>
      </w:r>
    </w:p>
    <w:p w14:paraId="44B49163" w14:textId="77777777" w:rsidR="00A160FB" w:rsidRPr="00A160FB" w:rsidRDefault="00A160FB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5F2BBB9B" w14:textId="117C9E09" w:rsidR="22D763C5" w:rsidRDefault="22D763C5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22D763C5">
        <w:rPr>
          <w:rFonts w:ascii="Courier New" w:eastAsia="Courier New" w:hAnsi="Courier New" w:cs="Courier New"/>
          <w:color w:val="000000" w:themeColor="text1"/>
          <w:sz w:val="20"/>
          <w:szCs w:val="20"/>
        </w:rPr>
        <w:lastRenderedPageBreak/>
        <w:t xml:space="preserve"> </w:t>
      </w:r>
      <w:r w:rsidR="00A160FB" w:rsidRPr="00A160FB">
        <w:rPr>
          <w:rFonts w:ascii="Courier New" w:eastAsia="Courier New" w:hAnsi="Courier New" w:cs="Courier New"/>
          <w:color w:val="000000" w:themeColor="text1"/>
          <w:sz w:val="20"/>
          <w:szCs w:val="20"/>
        </w:rPr>
        <w:drawing>
          <wp:inline distT="0" distB="0" distL="0" distR="0" wp14:anchorId="74C76A5A" wp14:editId="25F10A57">
            <wp:extent cx="5731510" cy="3891280"/>
            <wp:effectExtent l="0" t="0" r="2540" b="0"/>
            <wp:docPr id="811239436" name="Рисунок 1" descr="Зображення, що містить текст, знімок екрана, програмне забезпечення, Мультимедійне програмне забезпечення&#10;&#10;Автоматично згенерований оп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1239436" name="Рисунок 1" descr="Зображення, що містить текст, знімок екрана, програмне забезпечення, Мультимедійне програмне забезпечення&#10;&#10;Автоматично згенерований опис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891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370D7F" w14:textId="1BF4A523" w:rsidR="00A160FB" w:rsidRPr="00A160FB" w:rsidRDefault="00A160FB" w:rsidP="22D763C5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  <w:lang w:val="en-US"/>
        </w:rPr>
      </w:pPr>
      <w:r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  <w:t>Github:</w:t>
      </w:r>
    </w:p>
    <w:p w14:paraId="66133959" w14:textId="43E3B1E8" w:rsidR="22D763C5" w:rsidRDefault="22D763C5" w:rsidP="22D763C5">
      <w:pPr>
        <w:spacing w:after="0" w:line="259" w:lineRule="auto"/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</w:pPr>
      <w:r w:rsidRPr="22D763C5"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  <w:t xml:space="preserve">Висновки:  </w:t>
      </w:r>
    </w:p>
    <w:p w14:paraId="71FE553C" w14:textId="0D420675" w:rsidR="22D763C5" w:rsidRDefault="22D763C5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sectPr w:rsidR="22D763C5">
      <w:pgSz w:w="11906" w:h="16838"/>
      <w:pgMar w:top="1440" w:right="1440" w:bottom="1440" w:left="1440" w:header="708" w:footer="708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077AF53"/>
    <w:multiLevelType w:val="hybridMultilevel"/>
    <w:tmpl w:val="FFFFFFFF"/>
    <w:lvl w:ilvl="0" w:tplc="A09C0290">
      <w:start w:val="1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85688CE0">
      <w:start w:val="1"/>
      <w:numFmt w:val="lowerLetter"/>
      <w:lvlText w:val="%2."/>
      <w:lvlJc w:val="left"/>
      <w:pPr>
        <w:ind w:left="1440" w:hanging="360"/>
      </w:pPr>
    </w:lvl>
    <w:lvl w:ilvl="2" w:tplc="04AEFCD6">
      <w:start w:val="1"/>
      <w:numFmt w:val="lowerRoman"/>
      <w:lvlText w:val="%3."/>
      <w:lvlJc w:val="right"/>
      <w:pPr>
        <w:ind w:left="2160" w:hanging="180"/>
      </w:pPr>
    </w:lvl>
    <w:lvl w:ilvl="3" w:tplc="3B6AC80C">
      <w:start w:val="1"/>
      <w:numFmt w:val="decimal"/>
      <w:lvlText w:val="%4."/>
      <w:lvlJc w:val="left"/>
      <w:pPr>
        <w:ind w:left="2880" w:hanging="360"/>
      </w:pPr>
    </w:lvl>
    <w:lvl w:ilvl="4" w:tplc="1C3EFCB4">
      <w:start w:val="1"/>
      <w:numFmt w:val="lowerLetter"/>
      <w:lvlText w:val="%5."/>
      <w:lvlJc w:val="left"/>
      <w:pPr>
        <w:ind w:left="3600" w:hanging="360"/>
      </w:pPr>
    </w:lvl>
    <w:lvl w:ilvl="5" w:tplc="0B54D46E">
      <w:start w:val="1"/>
      <w:numFmt w:val="lowerRoman"/>
      <w:lvlText w:val="%6."/>
      <w:lvlJc w:val="right"/>
      <w:pPr>
        <w:ind w:left="4320" w:hanging="180"/>
      </w:pPr>
    </w:lvl>
    <w:lvl w:ilvl="6" w:tplc="F6C22BA8">
      <w:start w:val="1"/>
      <w:numFmt w:val="decimal"/>
      <w:lvlText w:val="%7."/>
      <w:lvlJc w:val="left"/>
      <w:pPr>
        <w:ind w:left="5040" w:hanging="360"/>
      </w:pPr>
    </w:lvl>
    <w:lvl w:ilvl="7" w:tplc="3DBCD1D4">
      <w:start w:val="1"/>
      <w:numFmt w:val="lowerLetter"/>
      <w:lvlText w:val="%8."/>
      <w:lvlJc w:val="left"/>
      <w:pPr>
        <w:ind w:left="5760" w:hanging="360"/>
      </w:pPr>
    </w:lvl>
    <w:lvl w:ilvl="8" w:tplc="411EA94A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0E54CD7"/>
    <w:multiLevelType w:val="hybridMultilevel"/>
    <w:tmpl w:val="FFFFFFFF"/>
    <w:lvl w:ilvl="0" w:tplc="504A86C0">
      <w:start w:val="2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0D1C6140">
      <w:start w:val="1"/>
      <w:numFmt w:val="lowerLetter"/>
      <w:lvlText w:val="%2."/>
      <w:lvlJc w:val="left"/>
      <w:pPr>
        <w:ind w:left="1440" w:hanging="360"/>
      </w:pPr>
    </w:lvl>
    <w:lvl w:ilvl="2" w:tplc="62D03ABE">
      <w:start w:val="1"/>
      <w:numFmt w:val="lowerRoman"/>
      <w:lvlText w:val="%3."/>
      <w:lvlJc w:val="right"/>
      <w:pPr>
        <w:ind w:left="2160" w:hanging="180"/>
      </w:pPr>
    </w:lvl>
    <w:lvl w:ilvl="3" w:tplc="D436CE2A">
      <w:start w:val="1"/>
      <w:numFmt w:val="decimal"/>
      <w:lvlText w:val="%4."/>
      <w:lvlJc w:val="left"/>
      <w:pPr>
        <w:ind w:left="2880" w:hanging="360"/>
      </w:pPr>
    </w:lvl>
    <w:lvl w:ilvl="4" w:tplc="C71C2D9A">
      <w:start w:val="1"/>
      <w:numFmt w:val="lowerLetter"/>
      <w:lvlText w:val="%5."/>
      <w:lvlJc w:val="left"/>
      <w:pPr>
        <w:ind w:left="3600" w:hanging="360"/>
      </w:pPr>
    </w:lvl>
    <w:lvl w:ilvl="5" w:tplc="B43AA882">
      <w:start w:val="1"/>
      <w:numFmt w:val="lowerRoman"/>
      <w:lvlText w:val="%6."/>
      <w:lvlJc w:val="right"/>
      <w:pPr>
        <w:ind w:left="4320" w:hanging="180"/>
      </w:pPr>
    </w:lvl>
    <w:lvl w:ilvl="6" w:tplc="F6A818C0">
      <w:start w:val="1"/>
      <w:numFmt w:val="decimal"/>
      <w:lvlText w:val="%7."/>
      <w:lvlJc w:val="left"/>
      <w:pPr>
        <w:ind w:left="5040" w:hanging="360"/>
      </w:pPr>
    </w:lvl>
    <w:lvl w:ilvl="7" w:tplc="06986BAE">
      <w:start w:val="1"/>
      <w:numFmt w:val="lowerLetter"/>
      <w:lvlText w:val="%8."/>
      <w:lvlJc w:val="left"/>
      <w:pPr>
        <w:ind w:left="5760" w:hanging="360"/>
      </w:pPr>
    </w:lvl>
    <w:lvl w:ilvl="8" w:tplc="939A16B0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F0191A"/>
    <w:multiLevelType w:val="hybridMultilevel"/>
    <w:tmpl w:val="FFFFFFFF"/>
    <w:lvl w:ilvl="0" w:tplc="E05EF4AA">
      <w:start w:val="5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C0B42C00">
      <w:start w:val="1"/>
      <w:numFmt w:val="lowerLetter"/>
      <w:lvlText w:val="%2."/>
      <w:lvlJc w:val="left"/>
      <w:pPr>
        <w:ind w:left="1440" w:hanging="360"/>
      </w:pPr>
    </w:lvl>
    <w:lvl w:ilvl="2" w:tplc="66AA11FE">
      <w:start w:val="1"/>
      <w:numFmt w:val="lowerRoman"/>
      <w:lvlText w:val="%3."/>
      <w:lvlJc w:val="right"/>
      <w:pPr>
        <w:ind w:left="2160" w:hanging="180"/>
      </w:pPr>
    </w:lvl>
    <w:lvl w:ilvl="3" w:tplc="8E20E5C8">
      <w:start w:val="1"/>
      <w:numFmt w:val="decimal"/>
      <w:lvlText w:val="%4."/>
      <w:lvlJc w:val="left"/>
      <w:pPr>
        <w:ind w:left="2880" w:hanging="360"/>
      </w:pPr>
    </w:lvl>
    <w:lvl w:ilvl="4" w:tplc="A6A245A2">
      <w:start w:val="1"/>
      <w:numFmt w:val="lowerLetter"/>
      <w:lvlText w:val="%5."/>
      <w:lvlJc w:val="left"/>
      <w:pPr>
        <w:ind w:left="3600" w:hanging="360"/>
      </w:pPr>
    </w:lvl>
    <w:lvl w:ilvl="5" w:tplc="EDBAC0B8">
      <w:start w:val="1"/>
      <w:numFmt w:val="lowerRoman"/>
      <w:lvlText w:val="%6."/>
      <w:lvlJc w:val="right"/>
      <w:pPr>
        <w:ind w:left="4320" w:hanging="180"/>
      </w:pPr>
    </w:lvl>
    <w:lvl w:ilvl="6" w:tplc="0D583C18">
      <w:start w:val="1"/>
      <w:numFmt w:val="decimal"/>
      <w:lvlText w:val="%7."/>
      <w:lvlJc w:val="left"/>
      <w:pPr>
        <w:ind w:left="5040" w:hanging="360"/>
      </w:pPr>
    </w:lvl>
    <w:lvl w:ilvl="7" w:tplc="C280403A">
      <w:start w:val="1"/>
      <w:numFmt w:val="lowerLetter"/>
      <w:lvlText w:val="%8."/>
      <w:lvlJc w:val="left"/>
      <w:pPr>
        <w:ind w:left="5760" w:hanging="360"/>
      </w:pPr>
    </w:lvl>
    <w:lvl w:ilvl="8" w:tplc="6758F7F0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A7EF177"/>
    <w:multiLevelType w:val="hybridMultilevel"/>
    <w:tmpl w:val="FFFFFFFF"/>
    <w:lvl w:ilvl="0" w:tplc="BA8E4DD2">
      <w:start w:val="1"/>
      <w:numFmt w:val="decimal"/>
      <w:lvlText w:val="%1."/>
      <w:lvlJc w:val="left"/>
      <w:pPr>
        <w:ind w:left="720" w:hanging="360"/>
      </w:pPr>
    </w:lvl>
    <w:lvl w:ilvl="1" w:tplc="DD1AB626">
      <w:start w:val="1"/>
      <w:numFmt w:val="lowerLetter"/>
      <w:lvlText w:val="%2."/>
      <w:lvlJc w:val="left"/>
      <w:pPr>
        <w:ind w:left="1440" w:hanging="360"/>
      </w:pPr>
    </w:lvl>
    <w:lvl w:ilvl="2" w:tplc="871E07C2">
      <w:start w:val="1"/>
      <w:numFmt w:val="lowerRoman"/>
      <w:lvlText w:val="%3."/>
      <w:lvlJc w:val="right"/>
      <w:pPr>
        <w:ind w:left="2160" w:hanging="180"/>
      </w:pPr>
    </w:lvl>
    <w:lvl w:ilvl="3" w:tplc="FADA4040">
      <w:start w:val="1"/>
      <w:numFmt w:val="decimal"/>
      <w:lvlText w:val="%4."/>
      <w:lvlJc w:val="left"/>
      <w:pPr>
        <w:ind w:left="2880" w:hanging="360"/>
      </w:pPr>
    </w:lvl>
    <w:lvl w:ilvl="4" w:tplc="293E9B8C">
      <w:start w:val="1"/>
      <w:numFmt w:val="lowerLetter"/>
      <w:lvlText w:val="%5."/>
      <w:lvlJc w:val="left"/>
      <w:pPr>
        <w:ind w:left="3600" w:hanging="360"/>
      </w:pPr>
    </w:lvl>
    <w:lvl w:ilvl="5" w:tplc="C0E6CA46">
      <w:start w:val="1"/>
      <w:numFmt w:val="lowerRoman"/>
      <w:lvlText w:val="%6."/>
      <w:lvlJc w:val="right"/>
      <w:pPr>
        <w:ind w:left="4320" w:hanging="180"/>
      </w:pPr>
    </w:lvl>
    <w:lvl w:ilvl="6" w:tplc="66901138">
      <w:start w:val="1"/>
      <w:numFmt w:val="decimal"/>
      <w:lvlText w:val="%7."/>
      <w:lvlJc w:val="left"/>
      <w:pPr>
        <w:ind w:left="5040" w:hanging="360"/>
      </w:pPr>
    </w:lvl>
    <w:lvl w:ilvl="7" w:tplc="18E2EE40">
      <w:start w:val="1"/>
      <w:numFmt w:val="lowerLetter"/>
      <w:lvlText w:val="%8."/>
      <w:lvlJc w:val="left"/>
      <w:pPr>
        <w:ind w:left="5760" w:hanging="360"/>
      </w:pPr>
    </w:lvl>
    <w:lvl w:ilvl="8" w:tplc="BBECDA20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F0BD991"/>
    <w:multiLevelType w:val="hybridMultilevel"/>
    <w:tmpl w:val="FFFFFFFF"/>
    <w:lvl w:ilvl="0" w:tplc="AF668942">
      <w:start w:val="1"/>
      <w:numFmt w:val="decimal"/>
      <w:lvlText w:val="%1."/>
      <w:lvlJc w:val="left"/>
      <w:pPr>
        <w:ind w:left="720" w:hanging="360"/>
      </w:pPr>
    </w:lvl>
    <w:lvl w:ilvl="1" w:tplc="3BC8E8D8">
      <w:start w:val="1"/>
      <w:numFmt w:val="lowerLetter"/>
      <w:lvlText w:val="%2."/>
      <w:lvlJc w:val="left"/>
      <w:pPr>
        <w:ind w:left="1440" w:hanging="360"/>
      </w:pPr>
    </w:lvl>
    <w:lvl w:ilvl="2" w:tplc="33E43CE4">
      <w:start w:val="1"/>
      <w:numFmt w:val="lowerRoman"/>
      <w:lvlText w:val="%3."/>
      <w:lvlJc w:val="right"/>
      <w:pPr>
        <w:ind w:left="2160" w:hanging="180"/>
      </w:pPr>
    </w:lvl>
    <w:lvl w:ilvl="3" w:tplc="7034E2E2">
      <w:start w:val="1"/>
      <w:numFmt w:val="decimal"/>
      <w:lvlText w:val="%4."/>
      <w:lvlJc w:val="left"/>
      <w:pPr>
        <w:ind w:left="2880" w:hanging="360"/>
      </w:pPr>
    </w:lvl>
    <w:lvl w:ilvl="4" w:tplc="93742F80">
      <w:start w:val="1"/>
      <w:numFmt w:val="lowerLetter"/>
      <w:lvlText w:val="%5."/>
      <w:lvlJc w:val="left"/>
      <w:pPr>
        <w:ind w:left="3600" w:hanging="360"/>
      </w:pPr>
    </w:lvl>
    <w:lvl w:ilvl="5" w:tplc="B15CA02C">
      <w:start w:val="1"/>
      <w:numFmt w:val="lowerRoman"/>
      <w:lvlText w:val="%6."/>
      <w:lvlJc w:val="right"/>
      <w:pPr>
        <w:ind w:left="4320" w:hanging="180"/>
      </w:pPr>
    </w:lvl>
    <w:lvl w:ilvl="6" w:tplc="538EF8F2">
      <w:start w:val="1"/>
      <w:numFmt w:val="decimal"/>
      <w:lvlText w:val="%7."/>
      <w:lvlJc w:val="left"/>
      <w:pPr>
        <w:ind w:left="5040" w:hanging="360"/>
      </w:pPr>
    </w:lvl>
    <w:lvl w:ilvl="7" w:tplc="E7902E8A">
      <w:start w:val="1"/>
      <w:numFmt w:val="lowerLetter"/>
      <w:lvlText w:val="%8."/>
      <w:lvlJc w:val="left"/>
      <w:pPr>
        <w:ind w:left="5760" w:hanging="360"/>
      </w:pPr>
    </w:lvl>
    <w:lvl w:ilvl="8" w:tplc="C95C623C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46967FB"/>
    <w:multiLevelType w:val="hybridMultilevel"/>
    <w:tmpl w:val="FFFFFFFF"/>
    <w:lvl w:ilvl="0" w:tplc="CDC820CC">
      <w:start w:val="3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A68E17A2">
      <w:start w:val="1"/>
      <w:numFmt w:val="lowerLetter"/>
      <w:lvlText w:val="%2."/>
      <w:lvlJc w:val="left"/>
      <w:pPr>
        <w:ind w:left="1440" w:hanging="360"/>
      </w:pPr>
    </w:lvl>
    <w:lvl w:ilvl="2" w:tplc="E8325A02">
      <w:start w:val="1"/>
      <w:numFmt w:val="lowerRoman"/>
      <w:lvlText w:val="%3."/>
      <w:lvlJc w:val="right"/>
      <w:pPr>
        <w:ind w:left="2160" w:hanging="180"/>
      </w:pPr>
    </w:lvl>
    <w:lvl w:ilvl="3" w:tplc="6770D3C4">
      <w:start w:val="1"/>
      <w:numFmt w:val="decimal"/>
      <w:lvlText w:val="%4."/>
      <w:lvlJc w:val="left"/>
      <w:pPr>
        <w:ind w:left="2880" w:hanging="360"/>
      </w:pPr>
    </w:lvl>
    <w:lvl w:ilvl="4" w:tplc="ADEEF756">
      <w:start w:val="1"/>
      <w:numFmt w:val="lowerLetter"/>
      <w:lvlText w:val="%5."/>
      <w:lvlJc w:val="left"/>
      <w:pPr>
        <w:ind w:left="3600" w:hanging="360"/>
      </w:pPr>
    </w:lvl>
    <w:lvl w:ilvl="5" w:tplc="3BB4C25E">
      <w:start w:val="1"/>
      <w:numFmt w:val="lowerRoman"/>
      <w:lvlText w:val="%6."/>
      <w:lvlJc w:val="right"/>
      <w:pPr>
        <w:ind w:left="4320" w:hanging="180"/>
      </w:pPr>
    </w:lvl>
    <w:lvl w:ilvl="6" w:tplc="43EAB278">
      <w:start w:val="1"/>
      <w:numFmt w:val="decimal"/>
      <w:lvlText w:val="%7."/>
      <w:lvlJc w:val="left"/>
      <w:pPr>
        <w:ind w:left="5040" w:hanging="360"/>
      </w:pPr>
    </w:lvl>
    <w:lvl w:ilvl="7" w:tplc="46B897B8">
      <w:start w:val="1"/>
      <w:numFmt w:val="lowerLetter"/>
      <w:lvlText w:val="%8."/>
      <w:lvlJc w:val="left"/>
      <w:pPr>
        <w:ind w:left="5760" w:hanging="360"/>
      </w:pPr>
    </w:lvl>
    <w:lvl w:ilvl="8" w:tplc="D5E2DBA6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8ABC061"/>
    <w:multiLevelType w:val="hybridMultilevel"/>
    <w:tmpl w:val="FFFFFFFF"/>
    <w:lvl w:ilvl="0" w:tplc="E8989D10">
      <w:start w:val="4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12AE1F4C">
      <w:start w:val="1"/>
      <w:numFmt w:val="lowerLetter"/>
      <w:lvlText w:val="%2."/>
      <w:lvlJc w:val="left"/>
      <w:pPr>
        <w:ind w:left="1440" w:hanging="360"/>
      </w:pPr>
    </w:lvl>
    <w:lvl w:ilvl="2" w:tplc="100E6FEA">
      <w:start w:val="1"/>
      <w:numFmt w:val="lowerRoman"/>
      <w:lvlText w:val="%3."/>
      <w:lvlJc w:val="right"/>
      <w:pPr>
        <w:ind w:left="2160" w:hanging="180"/>
      </w:pPr>
    </w:lvl>
    <w:lvl w:ilvl="3" w:tplc="FE44FB72">
      <w:start w:val="1"/>
      <w:numFmt w:val="decimal"/>
      <w:lvlText w:val="%4."/>
      <w:lvlJc w:val="left"/>
      <w:pPr>
        <w:ind w:left="2880" w:hanging="360"/>
      </w:pPr>
    </w:lvl>
    <w:lvl w:ilvl="4" w:tplc="CDA828BE">
      <w:start w:val="1"/>
      <w:numFmt w:val="lowerLetter"/>
      <w:lvlText w:val="%5."/>
      <w:lvlJc w:val="left"/>
      <w:pPr>
        <w:ind w:left="3600" w:hanging="360"/>
      </w:pPr>
    </w:lvl>
    <w:lvl w:ilvl="5" w:tplc="8B526720">
      <w:start w:val="1"/>
      <w:numFmt w:val="lowerRoman"/>
      <w:lvlText w:val="%6."/>
      <w:lvlJc w:val="right"/>
      <w:pPr>
        <w:ind w:left="4320" w:hanging="180"/>
      </w:pPr>
    </w:lvl>
    <w:lvl w:ilvl="6" w:tplc="9A1A4FB8">
      <w:start w:val="1"/>
      <w:numFmt w:val="decimal"/>
      <w:lvlText w:val="%7."/>
      <w:lvlJc w:val="left"/>
      <w:pPr>
        <w:ind w:left="5040" w:hanging="360"/>
      </w:pPr>
    </w:lvl>
    <w:lvl w:ilvl="7" w:tplc="AF38A2BE">
      <w:start w:val="1"/>
      <w:numFmt w:val="lowerLetter"/>
      <w:lvlText w:val="%8."/>
      <w:lvlJc w:val="left"/>
      <w:pPr>
        <w:ind w:left="5760" w:hanging="360"/>
      </w:pPr>
    </w:lvl>
    <w:lvl w:ilvl="8" w:tplc="E0B89FC0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77054A3"/>
    <w:multiLevelType w:val="hybridMultilevel"/>
    <w:tmpl w:val="FFFFFFFF"/>
    <w:lvl w:ilvl="0" w:tplc="B540FECA">
      <w:start w:val="1"/>
      <w:numFmt w:val="decimal"/>
      <w:lvlText w:val="%1."/>
      <w:lvlJc w:val="left"/>
      <w:pPr>
        <w:ind w:left="643" w:hanging="360"/>
      </w:pPr>
    </w:lvl>
    <w:lvl w:ilvl="1" w:tplc="486E3466">
      <w:start w:val="1"/>
      <w:numFmt w:val="lowerLetter"/>
      <w:lvlText w:val="%2."/>
      <w:lvlJc w:val="left"/>
      <w:pPr>
        <w:ind w:left="1363" w:hanging="360"/>
      </w:pPr>
    </w:lvl>
    <w:lvl w:ilvl="2" w:tplc="99EA4B20">
      <w:start w:val="1"/>
      <w:numFmt w:val="lowerRoman"/>
      <w:lvlText w:val="%3."/>
      <w:lvlJc w:val="right"/>
      <w:pPr>
        <w:ind w:left="2083" w:hanging="180"/>
      </w:pPr>
    </w:lvl>
    <w:lvl w:ilvl="3" w:tplc="8C9E0D26">
      <w:start w:val="1"/>
      <w:numFmt w:val="decimal"/>
      <w:lvlText w:val="%4."/>
      <w:lvlJc w:val="left"/>
      <w:pPr>
        <w:ind w:left="2803" w:hanging="360"/>
      </w:pPr>
    </w:lvl>
    <w:lvl w:ilvl="4" w:tplc="D480B7FA">
      <w:start w:val="1"/>
      <w:numFmt w:val="lowerLetter"/>
      <w:lvlText w:val="%5."/>
      <w:lvlJc w:val="left"/>
      <w:pPr>
        <w:ind w:left="3523" w:hanging="360"/>
      </w:pPr>
    </w:lvl>
    <w:lvl w:ilvl="5" w:tplc="86366588">
      <w:start w:val="1"/>
      <w:numFmt w:val="lowerRoman"/>
      <w:lvlText w:val="%6."/>
      <w:lvlJc w:val="right"/>
      <w:pPr>
        <w:ind w:left="4243" w:hanging="180"/>
      </w:pPr>
    </w:lvl>
    <w:lvl w:ilvl="6" w:tplc="876A7578">
      <w:start w:val="1"/>
      <w:numFmt w:val="decimal"/>
      <w:lvlText w:val="%7."/>
      <w:lvlJc w:val="left"/>
      <w:pPr>
        <w:ind w:left="4963" w:hanging="360"/>
      </w:pPr>
    </w:lvl>
    <w:lvl w:ilvl="7" w:tplc="208E5084">
      <w:start w:val="1"/>
      <w:numFmt w:val="lowerLetter"/>
      <w:lvlText w:val="%8."/>
      <w:lvlJc w:val="left"/>
      <w:pPr>
        <w:ind w:left="5683" w:hanging="360"/>
      </w:pPr>
    </w:lvl>
    <w:lvl w:ilvl="8" w:tplc="3FCA7E96">
      <w:start w:val="1"/>
      <w:numFmt w:val="lowerRoman"/>
      <w:lvlText w:val="%9."/>
      <w:lvlJc w:val="right"/>
      <w:pPr>
        <w:ind w:left="6403" w:hanging="180"/>
      </w:pPr>
    </w:lvl>
  </w:abstractNum>
  <w:abstractNum w:abstractNumId="8" w15:restartNumberingAfterBreak="0">
    <w:nsid w:val="75DD1AEC"/>
    <w:multiLevelType w:val="hybridMultilevel"/>
    <w:tmpl w:val="FFFFFFFF"/>
    <w:lvl w:ilvl="0" w:tplc="2124AFEA">
      <w:start w:val="6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54C8F200">
      <w:start w:val="1"/>
      <w:numFmt w:val="lowerLetter"/>
      <w:lvlText w:val="%2."/>
      <w:lvlJc w:val="left"/>
      <w:pPr>
        <w:ind w:left="1440" w:hanging="360"/>
      </w:pPr>
    </w:lvl>
    <w:lvl w:ilvl="2" w:tplc="709A299A">
      <w:start w:val="1"/>
      <w:numFmt w:val="lowerRoman"/>
      <w:lvlText w:val="%3."/>
      <w:lvlJc w:val="right"/>
      <w:pPr>
        <w:ind w:left="2160" w:hanging="180"/>
      </w:pPr>
    </w:lvl>
    <w:lvl w:ilvl="3" w:tplc="432C4D7C">
      <w:start w:val="1"/>
      <w:numFmt w:val="decimal"/>
      <w:lvlText w:val="%4."/>
      <w:lvlJc w:val="left"/>
      <w:pPr>
        <w:ind w:left="2880" w:hanging="360"/>
      </w:pPr>
    </w:lvl>
    <w:lvl w:ilvl="4" w:tplc="F72AB698">
      <w:start w:val="1"/>
      <w:numFmt w:val="lowerLetter"/>
      <w:lvlText w:val="%5."/>
      <w:lvlJc w:val="left"/>
      <w:pPr>
        <w:ind w:left="3600" w:hanging="360"/>
      </w:pPr>
    </w:lvl>
    <w:lvl w:ilvl="5" w:tplc="672A37DE">
      <w:start w:val="1"/>
      <w:numFmt w:val="lowerRoman"/>
      <w:lvlText w:val="%6."/>
      <w:lvlJc w:val="right"/>
      <w:pPr>
        <w:ind w:left="4320" w:hanging="180"/>
      </w:pPr>
    </w:lvl>
    <w:lvl w:ilvl="6" w:tplc="98661442">
      <w:start w:val="1"/>
      <w:numFmt w:val="decimal"/>
      <w:lvlText w:val="%7."/>
      <w:lvlJc w:val="left"/>
      <w:pPr>
        <w:ind w:left="5040" w:hanging="360"/>
      </w:pPr>
    </w:lvl>
    <w:lvl w:ilvl="7" w:tplc="A9326E8E">
      <w:start w:val="1"/>
      <w:numFmt w:val="lowerLetter"/>
      <w:lvlText w:val="%8."/>
      <w:lvlJc w:val="left"/>
      <w:pPr>
        <w:ind w:left="5760" w:hanging="360"/>
      </w:pPr>
    </w:lvl>
    <w:lvl w:ilvl="8" w:tplc="D3840FC8">
      <w:start w:val="1"/>
      <w:numFmt w:val="lowerRoman"/>
      <w:lvlText w:val="%9."/>
      <w:lvlJc w:val="right"/>
      <w:pPr>
        <w:ind w:left="6480" w:hanging="180"/>
      </w:pPr>
    </w:lvl>
  </w:abstractNum>
  <w:num w:numId="1" w16cid:durableId="559251292">
    <w:abstractNumId w:val="3"/>
  </w:num>
  <w:num w:numId="2" w16cid:durableId="1518427503">
    <w:abstractNumId w:val="4"/>
  </w:num>
  <w:num w:numId="3" w16cid:durableId="1277441259">
    <w:abstractNumId w:val="7"/>
  </w:num>
  <w:num w:numId="4" w16cid:durableId="354892213">
    <w:abstractNumId w:val="8"/>
  </w:num>
  <w:num w:numId="5" w16cid:durableId="2036805362">
    <w:abstractNumId w:val="2"/>
  </w:num>
  <w:num w:numId="6" w16cid:durableId="1227640351">
    <w:abstractNumId w:val="6"/>
  </w:num>
  <w:num w:numId="7" w16cid:durableId="1043989357">
    <w:abstractNumId w:val="5"/>
  </w:num>
  <w:num w:numId="8" w16cid:durableId="717439676">
    <w:abstractNumId w:val="1"/>
  </w:num>
  <w:num w:numId="9" w16cid:durableId="51291267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6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481CD21B"/>
    <w:rsid w:val="002164EC"/>
    <w:rsid w:val="00291BEA"/>
    <w:rsid w:val="002B3A6D"/>
    <w:rsid w:val="0033158C"/>
    <w:rsid w:val="007E26B3"/>
    <w:rsid w:val="009E29D0"/>
    <w:rsid w:val="00A160FB"/>
    <w:rsid w:val="00C218D6"/>
    <w:rsid w:val="00C80AC4"/>
    <w:rsid w:val="00C8608F"/>
    <w:rsid w:val="00FB6B18"/>
    <w:rsid w:val="22D763C5"/>
    <w:rsid w:val="481CD2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81CD21B"/>
  <w15:chartTrackingRefBased/>
  <w15:docId w15:val="{BD1AE26F-C087-48CB-A04D-84A7DA1F1D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4"/>
        <w:szCs w:val="24"/>
        <w:lang w:val="uk-UA" w:eastAsia="en-US" w:bidi="ar-SA"/>
      </w:rPr>
    </w:rPrDefault>
    <w:pPrDefault>
      <w:pPr>
        <w:spacing w:after="160" w:line="27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pPr>
      <w:ind w:left="720"/>
      <w:contextualSpacing/>
    </w:pPr>
  </w:style>
  <w:style w:type="table" w:styleId="a4">
    <w:name w:val="Table Grid"/>
    <w:basedOn w:val="a1"/>
    <w:uiPriority w:val="59"/>
    <w:rsid w:val="00FB4123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ptos" panose="0211000402020202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8</TotalTime>
  <Pages>8</Pages>
  <Words>3665</Words>
  <Characters>2090</Characters>
  <Application>Microsoft Office Word</Application>
  <DocSecurity>0</DocSecurity>
  <Lines>17</Lines>
  <Paragraphs>11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іана Климець</dc:creator>
  <cp:keywords/>
  <dc:description/>
  <cp:lastModifiedBy>Ivan Synchuk</cp:lastModifiedBy>
  <cp:revision>6</cp:revision>
  <dcterms:created xsi:type="dcterms:W3CDTF">2024-09-06T08:47:00Z</dcterms:created>
  <dcterms:modified xsi:type="dcterms:W3CDTF">2024-11-20T18:00:00Z</dcterms:modified>
</cp:coreProperties>
</file>